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5020" w:type="dxa"/>
        <w:tblInd w:w="93" w:type="dxa"/>
        <w:tblLook w:val="04A0" w:firstRow="1" w:lastRow="0" w:firstColumn="1" w:lastColumn="0" w:noHBand="0" w:noVBand="1"/>
      </w:tblPr>
      <w:tblGrid>
        <w:gridCol w:w="1740"/>
        <w:gridCol w:w="3280"/>
      </w:tblGrid>
      <w:tr w:rsidR="00076E96" w:rsidRPr="00076E96" w:rsidTr="00076E96">
        <w:trPr>
          <w:trHeight w:val="30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D04A8E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D04A8E">
              <w:rPr>
                <w:rFonts w:ascii="Calibri" w:eastAsia="Times New Roman" w:hAnsi="Calibri" w:cs="Times New Roman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342688E0" wp14:editId="455DB864">
                      <wp:simplePos x="0" y="0"/>
                      <wp:positionH relativeFrom="column">
                        <wp:posOffset>-34925</wp:posOffset>
                      </wp:positionH>
                      <wp:positionV relativeFrom="paragraph">
                        <wp:posOffset>-386715</wp:posOffset>
                      </wp:positionV>
                      <wp:extent cx="2838450" cy="333375"/>
                      <wp:effectExtent l="0" t="0" r="0" b="9525"/>
                      <wp:wrapNone/>
                      <wp:docPr id="4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838450" cy="3333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D04A8E" w:rsidRDefault="00D04A8E" w:rsidP="00D04A8E">
                                  <w:pPr>
                                    <w:pStyle w:val="ListParagraph"/>
                                    <w:numPr>
                                      <w:ilvl w:val="0"/>
                                      <w:numId w:val="1"/>
                                    </w:numPr>
                                  </w:pPr>
                                  <w:r>
                                    <w:t>Meneta</w:t>
                                  </w:r>
                                  <w:bookmarkStart w:id="0" w:name="_GoBack"/>
                                  <w:r>
                                    <w:t>pkan kriteria dan sub kriteria</w:t>
                                  </w:r>
                                  <w:bookmarkEnd w:id="0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margin-left:-2.75pt;margin-top:-30.45pt;width:223.5pt;height:26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" stroked="f">
                      <v:textbox>
                        <w:txbxContent>
                          <w:p w:rsidR="00D04A8E" w:rsidRDefault="00D04A8E" w:rsidP="00D04A8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</w:pPr>
                            <w:r>
                              <w:t>Meneta</w:t>
                            </w:r>
                            <w:bookmarkStart w:id="1" w:name="_GoBack"/>
                            <w:r>
                              <w:t>pkan kriteria dan sub kriteria</w:t>
                            </w:r>
                            <w:bookmarkEnd w:id="1"/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76E96" w:rsidRPr="00076E96">
              <w:rPr>
                <w:rFonts w:ascii="Calibri" w:eastAsia="Times New Roman" w:hAnsi="Calibri" w:cs="Times New Roman"/>
                <w:color w:val="000000"/>
              </w:rPr>
              <w:t>Kriteria</w:t>
            </w:r>
          </w:p>
        </w:tc>
        <w:tc>
          <w:tcPr>
            <w:tcW w:w="3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ub Kriteria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OS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Android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iOS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Windows Phone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lackberry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rand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amsung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Oppo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okia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Apple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Asus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Lenovo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lackberry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Camera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1 MP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MP dan &lt;= 3 MP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MP dan &lt;= 5 MP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MP dan &lt;= 7 MP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7MP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ize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4"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4" dan &lt;= 5"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" dan &lt;=6"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6"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mory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4 GB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4 GB dan &lt;= 8GB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8 GB dan &lt;= 16GB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6 GB dan &lt;= 32GB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2GB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Water Resistance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Yes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o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Tidak peduli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Price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 1 juta rupi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 juta rupiah dan &lt;= 3 juta rupi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 juta rupiah dan &lt;= 5 juta rupi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 juta rupiah dan &lt;= 7 juta rupi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7 juta rupi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attery Capacity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1500 m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500 mAh dan &lt;= 2000 m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000 mAh dan &lt;= 2500 m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500 mAh dan &lt;= 3000 m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000 m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lastRenderedPageBreak/>
              <w:t>Color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Hitam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Puti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iru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rah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Lainnya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RAM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256 MB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56 MB dan &lt;= 512 MB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12 MB dan &lt;= 1 GB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 GB dan &lt;= 2 GB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 GB</w:t>
            </w:r>
          </w:p>
        </w:tc>
      </w:tr>
    </w:tbl>
    <w:p w:rsidR="00A44AC5" w:rsidRDefault="0067233F"/>
    <w:p w:rsidR="00076E96" w:rsidRDefault="00076E96"/>
    <w:tbl>
      <w:tblPr>
        <w:tblW w:w="4240" w:type="dxa"/>
        <w:tblInd w:w="93" w:type="dxa"/>
        <w:tblLook w:val="04A0" w:firstRow="1" w:lastRow="0" w:firstColumn="1" w:lastColumn="0" w:noHBand="0" w:noVBand="1"/>
      </w:tblPr>
      <w:tblGrid>
        <w:gridCol w:w="3280"/>
        <w:gridCol w:w="960"/>
      </w:tblGrid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erdasarkan harg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 1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 juta rupiah dan &lt;= 3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2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 juta rupiah dan &lt;= 5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 juta rupiah dan &lt;= 7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7 juta rupi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istem Operas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Androi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20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iO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Windows Ph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lackberr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rk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amsung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Opp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oki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0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Appl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Asu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Lenov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lackberr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Kamer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1 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MP dan &lt;= 3 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MP dan &lt;= 5 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lastRenderedPageBreak/>
              <w:t>&gt;5MP dan &lt;= 7 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22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7MP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Ukuran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4"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3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4" dan &lt;= 5"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" dan &lt;=6"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6"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mory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4 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4 GB dan &lt;= 8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8 GB dan &lt;= 16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3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6 GB dan &lt;= 32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2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Water Resistanc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Ye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42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Tidak pedul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attery Capacity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15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500 mAh dan &lt;= 20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000 mAh dan &lt;= 25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6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500 mAh dan &lt;= 30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000 m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1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Warn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Hita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Puti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2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iru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r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Lainny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RAM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Jumlah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lt;=256 M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256 MB dan &lt;= 512 M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9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512 MB dan &lt;= 1 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5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1 GB dan &lt;= 2 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17</w:t>
            </w:r>
          </w:p>
        </w:tc>
      </w:tr>
      <w:tr w:rsidR="00076E96" w:rsidRPr="00076E96" w:rsidTr="00076E96">
        <w:trPr>
          <w:trHeight w:val="300"/>
        </w:trPr>
        <w:tc>
          <w:tcPr>
            <w:tcW w:w="3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&gt;3 GB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</w:tr>
    </w:tbl>
    <w:p w:rsidR="00076E96" w:rsidRDefault="00076E96"/>
    <w:p w:rsidR="00840059" w:rsidRDefault="002075AF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3B98D56" wp14:editId="407001EC">
                <wp:simplePos x="0" y="0"/>
                <wp:positionH relativeFrom="column">
                  <wp:posOffset>933450</wp:posOffset>
                </wp:positionH>
                <wp:positionV relativeFrom="paragraph">
                  <wp:posOffset>353060</wp:posOffset>
                </wp:positionV>
                <wp:extent cx="790575" cy="0"/>
                <wp:effectExtent l="0" t="0" r="9525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90575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1" o:spid="_x0000_s1026" style="position:absolute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73.5pt,27.8pt" to="135.75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" strokecolor="#4579b8 [3044]"/>
            </w:pict>
          </mc:Fallback>
        </mc:AlternateContent>
      </w:r>
      <w:r w:rsidR="00840059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40680DF" wp14:editId="288A9F17">
                <wp:simplePos x="0" y="0"/>
                <wp:positionH relativeFrom="column">
                  <wp:posOffset>2986405</wp:posOffset>
                </wp:positionH>
                <wp:positionV relativeFrom="paragraph">
                  <wp:posOffset>29210</wp:posOffset>
                </wp:positionV>
                <wp:extent cx="238125" cy="276225"/>
                <wp:effectExtent l="0" t="0" r="0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0059" w:rsidRDefault="00840059" w:rsidP="00840059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7" type="#_x0000_t202" style="position:absolute;margin-left:235.15pt;margin-top:2.3pt;width:18.75pt;height:21.7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" filled="f" stroked="f">
                <v:textbox>
                  <w:txbxContent>
                    <w:p w:rsidR="00840059" w:rsidRDefault="00840059" w:rsidP="00840059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840059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905F20C" wp14:editId="24239525">
                <wp:simplePos x="0" y="0"/>
                <wp:positionH relativeFrom="column">
                  <wp:posOffset>929005</wp:posOffset>
                </wp:positionH>
                <wp:positionV relativeFrom="paragraph">
                  <wp:posOffset>76835</wp:posOffset>
                </wp:positionV>
                <wp:extent cx="238125" cy="27622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8125" cy="2762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0059" w:rsidRDefault="00840059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28" type="#_x0000_t202" style="position:absolute;margin-left:73.15pt;margin-top:6.05pt;width:18.75pt;height:21.7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" filled="f" stroked="f">
                <v:textbox>
                  <w:txbxContent>
                    <w:p w:rsidR="00840059" w:rsidRDefault="00840059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840059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41D7DAB" wp14:editId="7A6AB8B3">
                <wp:simplePos x="0" y="0"/>
                <wp:positionH relativeFrom="column">
                  <wp:posOffset>2647950</wp:posOffset>
                </wp:positionH>
                <wp:positionV relativeFrom="paragraph">
                  <wp:posOffset>353060</wp:posOffset>
                </wp:positionV>
                <wp:extent cx="638175" cy="1"/>
                <wp:effectExtent l="0" t="0" r="9525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38175" cy="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id="Straight Connector 2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8.5pt,27.8pt" to="258.75pt,2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" strokecolor="#4579b8 [3044]"/>
            </w:pict>
          </mc:Fallback>
        </mc:AlternateContent>
      </w:r>
      <w:r w:rsidR="00840059">
        <w:object w:dxaOrig="7195" w:dyaOrig="11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58.5pt" o:ole="">
            <v:imagedata r:id="rId8" o:title=""/>
          </v:shape>
          <o:OLEObject Type="Embed" ProgID="Visio.Drawing.11" ShapeID="_x0000_i1025" DrawAspect="Content" ObjectID="_1473574181" r:id="rId9"/>
        </w:object>
      </w:r>
    </w:p>
    <w:p w:rsidR="00840059" w:rsidRDefault="00840059"/>
    <w:tbl>
      <w:tblPr>
        <w:tblW w:w="6500" w:type="dxa"/>
        <w:tblInd w:w="93" w:type="dxa"/>
        <w:tblLook w:val="04A0" w:firstRow="1" w:lastRow="0" w:firstColumn="1" w:lastColumn="0" w:noHBand="0" w:noVBand="1"/>
      </w:tblPr>
      <w:tblGrid>
        <w:gridCol w:w="1793"/>
        <w:gridCol w:w="960"/>
        <w:gridCol w:w="1000"/>
        <w:gridCol w:w="1944"/>
        <w:gridCol w:w="960"/>
      </w:tblGrid>
      <w:tr w:rsidR="00076E96" w:rsidRPr="00076E96" w:rsidTr="00076E96">
        <w:trPr>
          <w:trHeight w:val="300"/>
        </w:trPr>
        <w:tc>
          <w:tcPr>
            <w:tcW w:w="1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Kriteri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martphon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id_kriteria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id_smartphon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OS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10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 xml:space="preserve"> </w:t>
            </w:r>
            <w:r w:rsidRPr="00076E96">
              <w:rPr>
                <w:rFonts w:ascii="Calibri" w:eastAsia="Times New Roman" w:hAnsi="Calibri" w:cs="Times New Roman"/>
                <w:color w:val="000000"/>
              </w:rPr>
              <w:t xml:space="preserve">              1</w:t>
            </w:r>
            <w:r>
              <w:rPr>
                <w:rFonts w:ascii="Calibri" w:eastAsia="Times New Roman" w:hAnsi="Calibri" w:cs="Times New Roman"/>
                <w:color w:val="000000"/>
              </w:rPr>
              <w:t xml:space="preserve">           1</w:t>
            </w: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ama_smartphon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rand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archa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Camera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Siz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Memory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Water_resistanc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oolean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Price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int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Battery Capacity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N</w:t>
            </w:r>
            <w:r w:rsidR="00076E96" w:rsidRPr="00076E96">
              <w:rPr>
                <w:rFonts w:ascii="Calibri" w:eastAsia="Times New Roman" w:hAnsi="Calibri" w:cs="Times New Roman"/>
                <w:color w:val="000000"/>
              </w:rPr>
              <w:t>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Color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V</w:t>
            </w:r>
            <w:r w:rsidR="00076E96" w:rsidRPr="00076E96">
              <w:rPr>
                <w:rFonts w:ascii="Calibri" w:eastAsia="Times New Roman" w:hAnsi="Calibri" w:cs="Times New Roman"/>
                <w:color w:val="000000"/>
              </w:rPr>
              <w:t>archa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076E96" w:rsidRPr="00076E96" w:rsidTr="00076E96">
        <w:trPr>
          <w:trHeight w:val="300"/>
        </w:trPr>
        <w:tc>
          <w:tcPr>
            <w:tcW w:w="17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RAM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D04A8E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>
              <w:rPr>
                <w:rFonts w:ascii="Calibri" w:eastAsia="Times New Roman" w:hAnsi="Calibri" w:cs="Times New Roman"/>
                <w:color w:val="000000"/>
              </w:rPr>
              <w:t>number</w:t>
            </w:r>
          </w:p>
        </w:tc>
        <w:tc>
          <w:tcPr>
            <w:tcW w:w="10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</w:p>
        </w:tc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76E96" w:rsidRPr="00076E96" w:rsidRDefault="00076E96" w:rsidP="00076E96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076E96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076E96" w:rsidRDefault="00076E96"/>
    <w:p w:rsidR="00840059" w:rsidRDefault="00D04A8E">
      <w:r>
        <w:t>Teknik SECC</w:t>
      </w:r>
    </w:p>
    <w:p w:rsidR="00840059" w:rsidRDefault="00840059"/>
    <w:sectPr w:rsidR="00840059" w:rsidSect="00D04A8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233F" w:rsidRDefault="0067233F" w:rsidP="00D04A8E">
      <w:pPr>
        <w:spacing w:after="0" w:line="240" w:lineRule="auto"/>
      </w:pPr>
      <w:r>
        <w:separator/>
      </w:r>
    </w:p>
  </w:endnote>
  <w:endnote w:type="continuationSeparator" w:id="0">
    <w:p w:rsidR="0067233F" w:rsidRDefault="0067233F" w:rsidP="00D04A8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233F" w:rsidRDefault="0067233F" w:rsidP="00D04A8E">
      <w:pPr>
        <w:spacing w:after="0" w:line="240" w:lineRule="auto"/>
      </w:pPr>
      <w:r>
        <w:separator/>
      </w:r>
    </w:p>
  </w:footnote>
  <w:footnote w:type="continuationSeparator" w:id="0">
    <w:p w:rsidR="0067233F" w:rsidRDefault="0067233F" w:rsidP="00D04A8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C9058A"/>
    <w:multiLevelType w:val="hybridMultilevel"/>
    <w:tmpl w:val="041ABC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76E96"/>
    <w:rsid w:val="00076E96"/>
    <w:rsid w:val="002075AF"/>
    <w:rsid w:val="0067233F"/>
    <w:rsid w:val="00675ABA"/>
    <w:rsid w:val="00696F57"/>
    <w:rsid w:val="00840059"/>
    <w:rsid w:val="0090292B"/>
    <w:rsid w:val="00BD26A5"/>
    <w:rsid w:val="00D04A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400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005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04A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4A8E"/>
  </w:style>
  <w:style w:type="paragraph" w:styleId="Footer">
    <w:name w:val="footer"/>
    <w:basedOn w:val="Normal"/>
    <w:link w:val="FooterChar"/>
    <w:uiPriority w:val="99"/>
    <w:unhideWhenUsed/>
    <w:rsid w:val="00D04A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4A8E"/>
  </w:style>
  <w:style w:type="paragraph" w:styleId="ListParagraph">
    <w:name w:val="List Paragraph"/>
    <w:basedOn w:val="Normal"/>
    <w:uiPriority w:val="34"/>
    <w:qFormat/>
    <w:rsid w:val="00D04A8E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400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0059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D04A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04A8E"/>
  </w:style>
  <w:style w:type="paragraph" w:styleId="Footer">
    <w:name w:val="footer"/>
    <w:basedOn w:val="Normal"/>
    <w:link w:val="FooterChar"/>
    <w:uiPriority w:val="99"/>
    <w:unhideWhenUsed/>
    <w:rsid w:val="00D04A8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04A8E"/>
  </w:style>
  <w:style w:type="paragraph" w:styleId="ListParagraph">
    <w:name w:val="List Paragraph"/>
    <w:basedOn w:val="Normal"/>
    <w:uiPriority w:val="34"/>
    <w:qFormat/>
    <w:rsid w:val="00D04A8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910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1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5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24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</TotalTime>
  <Pages>4</Pages>
  <Words>324</Words>
  <Characters>1853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bert</dc:creator>
  <cp:lastModifiedBy>Albert</cp:lastModifiedBy>
  <cp:revision>6</cp:revision>
  <dcterms:created xsi:type="dcterms:W3CDTF">2014-09-30T01:20:00Z</dcterms:created>
  <dcterms:modified xsi:type="dcterms:W3CDTF">2014-09-30T02:23:00Z</dcterms:modified>
</cp:coreProperties>
</file>